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2247" w:rsidRDefault="008F2247" w:rsidP="008F2247">
      <w:pPr>
        <w:pStyle w:val="ListParagraph"/>
        <w:numPr>
          <w:ilvl w:val="0"/>
          <w:numId w:val="2"/>
        </w:numPr>
      </w:pPr>
      <w:r>
        <w:rPr>
          <w:rFonts w:hint="eastAsia"/>
        </w:rPr>
        <w:t xml:space="preserve">Run the </w:t>
      </w:r>
      <w:r w:rsidR="0034001D">
        <w:t>“</w:t>
      </w:r>
      <w:r w:rsidR="0034001D" w:rsidRPr="0034001D">
        <w:t>schema.sql</w:t>
      </w:r>
      <w:r w:rsidR="0034001D">
        <w:t>”</w:t>
      </w:r>
      <w:r w:rsidR="0034001D">
        <w:rPr>
          <w:rFonts w:hint="eastAsia"/>
        </w:rPr>
        <w:t xml:space="preserve"> file in SQL*Plus.</w:t>
      </w:r>
      <w:r w:rsidR="000061E3">
        <w:rPr>
          <w:rFonts w:hint="eastAsia"/>
        </w:rPr>
        <w:t xml:space="preserve">  Copy all the files into a subdirectory under </w:t>
      </w:r>
      <w:r w:rsidR="000061E3">
        <w:t>“</w:t>
      </w:r>
      <w:proofErr w:type="spellStart"/>
      <w:r w:rsidR="000061E3">
        <w:rPr>
          <w:rFonts w:hint="eastAsia"/>
        </w:rPr>
        <w:t>public_html</w:t>
      </w:r>
      <w:proofErr w:type="spellEnd"/>
      <w:r w:rsidR="000061E3">
        <w:t>”</w:t>
      </w:r>
      <w:r w:rsidR="000061E3">
        <w:rPr>
          <w:rFonts w:hint="eastAsia"/>
        </w:rPr>
        <w:t xml:space="preserve"> named say </w:t>
      </w:r>
      <w:r w:rsidR="000061E3">
        <w:t>“</w:t>
      </w:r>
      <w:r w:rsidR="000061E3">
        <w:rPr>
          <w:rFonts w:hint="eastAsia"/>
        </w:rPr>
        <w:t>demo</w:t>
      </w:r>
      <w:r w:rsidR="000061E3">
        <w:t>”</w:t>
      </w:r>
      <w:r w:rsidR="000061E3">
        <w:rPr>
          <w:rFonts w:hint="eastAsia"/>
        </w:rPr>
        <w:t>.</w:t>
      </w:r>
      <w:r w:rsidR="00047EC2">
        <w:rPr>
          <w:rFonts w:hint="eastAsia"/>
        </w:rPr>
        <w:t xml:space="preserve">  </w:t>
      </w:r>
      <w:r w:rsidR="00B648E0">
        <w:rPr>
          <w:rFonts w:hint="eastAsia"/>
        </w:rPr>
        <w:t xml:space="preserve">In </w:t>
      </w:r>
      <w:r w:rsidR="00F67A3D" w:rsidRPr="00F67A3D">
        <w:t xml:space="preserve">function </w:t>
      </w:r>
      <w:r w:rsidR="002C621F">
        <w:t>“</w:t>
      </w:r>
      <w:proofErr w:type="spellStart"/>
      <w:r w:rsidR="00F67A3D" w:rsidRPr="00F67A3D">
        <w:t>execute_sql_in_oracle</w:t>
      </w:r>
      <w:proofErr w:type="spellEnd"/>
      <w:r w:rsidR="002C621F">
        <w:t>”</w:t>
      </w:r>
      <w:r w:rsidR="00F67A3D" w:rsidRPr="00F67A3D">
        <w:t xml:space="preserve"> </w:t>
      </w:r>
      <w:r w:rsidR="00F67A3D">
        <w:rPr>
          <w:rFonts w:hint="eastAsia"/>
        </w:rPr>
        <w:t xml:space="preserve">of </w:t>
      </w:r>
      <w:r w:rsidR="00B648E0">
        <w:t>“</w:t>
      </w:r>
      <w:r w:rsidR="00B648E0" w:rsidRPr="00B648E0">
        <w:t>utility_functions.php</w:t>
      </w:r>
      <w:r w:rsidR="00B648E0">
        <w:t>”</w:t>
      </w:r>
      <w:r w:rsidR="00B648E0">
        <w:rPr>
          <w:rFonts w:hint="eastAsia"/>
        </w:rPr>
        <w:t xml:space="preserve">, modify the account </w:t>
      </w:r>
      <w:r w:rsidR="00B648E0">
        <w:t>“</w:t>
      </w:r>
      <w:r w:rsidR="00B648E0">
        <w:rPr>
          <w:rFonts w:hint="eastAsia"/>
        </w:rPr>
        <w:t>test/test</w:t>
      </w:r>
      <w:r w:rsidR="00B648E0">
        <w:t>”</w:t>
      </w:r>
      <w:r w:rsidR="00B648E0">
        <w:rPr>
          <w:rFonts w:hint="eastAsia"/>
        </w:rPr>
        <w:t xml:space="preserve"> to your own account.  </w:t>
      </w:r>
      <w:r w:rsidR="00047EC2">
        <w:rPr>
          <w:rFonts w:hint="eastAsia"/>
        </w:rPr>
        <w:t xml:space="preserve">Access </w:t>
      </w:r>
      <w:r w:rsidR="00B648E0">
        <w:rPr>
          <w:rFonts w:hint="eastAsia"/>
        </w:rPr>
        <w:t>the demo</w:t>
      </w:r>
      <w:r w:rsidR="00047EC2">
        <w:rPr>
          <w:rFonts w:hint="eastAsia"/>
        </w:rPr>
        <w:t xml:space="preserve"> using:</w:t>
      </w:r>
    </w:p>
    <w:p w:rsidR="00047EC2" w:rsidRDefault="00673858" w:rsidP="00047EC2">
      <w:pPr>
        <w:pStyle w:val="ListParagraph"/>
      </w:pPr>
      <w:hyperlink r:id="rId5" w:history="1">
        <w:r w:rsidR="00581947" w:rsidRPr="00EA68F9">
          <w:rPr>
            <w:rStyle w:val="Hyperlink"/>
            <w:rFonts w:hint="eastAsia"/>
          </w:rPr>
          <w:t>http://cs2.uco.edu/~gq0xx/demo/login.html</w:t>
        </w:r>
      </w:hyperlink>
      <w:r w:rsidR="00581947">
        <w:rPr>
          <w:rFonts w:hint="eastAsia"/>
        </w:rPr>
        <w:t xml:space="preserve"> </w:t>
      </w:r>
    </w:p>
    <w:p w:rsidR="00757C5C" w:rsidRDefault="00757C5C" w:rsidP="00047EC2">
      <w:pPr>
        <w:pStyle w:val="ListParagraph"/>
      </w:pPr>
    </w:p>
    <w:p w:rsidR="00947F03" w:rsidRDefault="00F647E6" w:rsidP="00947F03">
      <w:pPr>
        <w:pStyle w:val="ListParagraph"/>
        <w:numPr>
          <w:ilvl w:val="0"/>
          <w:numId w:val="2"/>
        </w:numPr>
      </w:pPr>
      <w:r>
        <w:rPr>
          <w:rFonts w:hint="eastAsia"/>
        </w:rPr>
        <w:t>PHP Flow Chart</w:t>
      </w:r>
    </w:p>
    <w:p w:rsidR="00474627" w:rsidRDefault="00581947" w:rsidP="00947F03">
      <w:pPr>
        <w:pStyle w:val="ListParagraph"/>
      </w:pPr>
      <w:r>
        <w:object w:dxaOrig="15035" w:dyaOrig="9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5.05pt;height:367.5pt" o:ole="">
            <v:imagedata r:id="rId6" o:title=""/>
          </v:shape>
          <o:OLEObject Type="Embed" ProgID="Visio.Drawing.11" ShapeID="_x0000_i1025" DrawAspect="Content" ObjectID="_1327415283" r:id="rId7"/>
        </w:object>
      </w:r>
    </w:p>
    <w:sectPr w:rsidR="00474627" w:rsidSect="00947F03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FA24AC"/>
    <w:multiLevelType w:val="hybridMultilevel"/>
    <w:tmpl w:val="1F1275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5272603"/>
    <w:multiLevelType w:val="hybridMultilevel"/>
    <w:tmpl w:val="1124E8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</w:compat>
  <w:rsids>
    <w:rsidRoot w:val="00E73847"/>
    <w:rsid w:val="000061E3"/>
    <w:rsid w:val="0002263D"/>
    <w:rsid w:val="00047EC2"/>
    <w:rsid w:val="000542B3"/>
    <w:rsid w:val="0006703C"/>
    <w:rsid w:val="00081307"/>
    <w:rsid w:val="0008162E"/>
    <w:rsid w:val="000835B2"/>
    <w:rsid w:val="000B2450"/>
    <w:rsid w:val="001076CA"/>
    <w:rsid w:val="00115829"/>
    <w:rsid w:val="001E4933"/>
    <w:rsid w:val="001F7718"/>
    <w:rsid w:val="002014C8"/>
    <w:rsid w:val="00201E51"/>
    <w:rsid w:val="002954BD"/>
    <w:rsid w:val="002C621F"/>
    <w:rsid w:val="002E6B5C"/>
    <w:rsid w:val="003034C0"/>
    <w:rsid w:val="00303725"/>
    <w:rsid w:val="0034001D"/>
    <w:rsid w:val="0034122D"/>
    <w:rsid w:val="003562D9"/>
    <w:rsid w:val="003D1582"/>
    <w:rsid w:val="00450E60"/>
    <w:rsid w:val="00474627"/>
    <w:rsid w:val="00507298"/>
    <w:rsid w:val="0056188A"/>
    <w:rsid w:val="00581947"/>
    <w:rsid w:val="005A4320"/>
    <w:rsid w:val="006321CD"/>
    <w:rsid w:val="00673858"/>
    <w:rsid w:val="00694DAE"/>
    <w:rsid w:val="007020D9"/>
    <w:rsid w:val="00722E3C"/>
    <w:rsid w:val="00747B3F"/>
    <w:rsid w:val="00757C5C"/>
    <w:rsid w:val="007C01EE"/>
    <w:rsid w:val="007C33A0"/>
    <w:rsid w:val="007C3E6A"/>
    <w:rsid w:val="007D7E03"/>
    <w:rsid w:val="008567BC"/>
    <w:rsid w:val="008B3E4A"/>
    <w:rsid w:val="008D1A6C"/>
    <w:rsid w:val="008D59BC"/>
    <w:rsid w:val="008F2247"/>
    <w:rsid w:val="009032AD"/>
    <w:rsid w:val="00910987"/>
    <w:rsid w:val="00947F03"/>
    <w:rsid w:val="00982955"/>
    <w:rsid w:val="009E4020"/>
    <w:rsid w:val="00A11493"/>
    <w:rsid w:val="00A564BE"/>
    <w:rsid w:val="00AA1846"/>
    <w:rsid w:val="00AE2066"/>
    <w:rsid w:val="00B53D98"/>
    <w:rsid w:val="00B648E0"/>
    <w:rsid w:val="00C10DBD"/>
    <w:rsid w:val="00D7451E"/>
    <w:rsid w:val="00D9298B"/>
    <w:rsid w:val="00D93C71"/>
    <w:rsid w:val="00D947BB"/>
    <w:rsid w:val="00DB416E"/>
    <w:rsid w:val="00DD5F66"/>
    <w:rsid w:val="00E43971"/>
    <w:rsid w:val="00E73847"/>
    <w:rsid w:val="00ED6238"/>
    <w:rsid w:val="00F268E1"/>
    <w:rsid w:val="00F44C55"/>
    <w:rsid w:val="00F647E6"/>
    <w:rsid w:val="00F67A3D"/>
    <w:rsid w:val="00FF60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34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647E6"/>
    <w:pPr>
      <w:ind w:left="720"/>
      <w:contextualSpacing/>
    </w:pPr>
  </w:style>
  <w:style w:type="table" w:styleId="TableGrid">
    <w:name w:val="Table Grid"/>
    <w:basedOn w:val="TableNormal"/>
    <w:uiPriority w:val="59"/>
    <w:rsid w:val="00F268E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581947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://cs2.uco.edu/~gq0xx/demo/login.html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60</Words>
  <Characters>342</Characters>
  <Application>Microsoft Office Word</Application>
  <DocSecurity>0</DocSecurity>
  <Lines>2</Lines>
  <Paragraphs>1</Paragraphs>
  <ScaleCrop>false</ScaleCrop>
  <Company>University of Central Oklahoma</Company>
  <LinksUpToDate>false</LinksUpToDate>
  <CharactersWithSpaces>4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ng Qian</dc:creator>
  <cp:keywords/>
  <dc:description/>
  <cp:lastModifiedBy>University of Central Oklahoma</cp:lastModifiedBy>
  <cp:revision>15</cp:revision>
  <dcterms:created xsi:type="dcterms:W3CDTF">2009-11-22T06:52:00Z</dcterms:created>
  <dcterms:modified xsi:type="dcterms:W3CDTF">2010-02-11T23:41:00Z</dcterms:modified>
</cp:coreProperties>
</file>